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52D3" w:rsidRPr="00333F8F" w:rsidRDefault="001652D3" w:rsidP="001652D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33F8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33F8F">
        <w:rPr>
          <w:rFonts w:ascii="標楷體" w:eastAsia="標楷體" w:hAnsi="標楷體"/>
          <w:sz w:val="36"/>
          <w:szCs w:val="36"/>
        </w:rPr>
        <w:t>/</w:t>
      </w:r>
      <w:r w:rsidRPr="00333F8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120"/>
        <w:gridCol w:w="1121"/>
        <w:gridCol w:w="1121"/>
        <w:gridCol w:w="1123"/>
      </w:tblGrid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BE5879" w:rsidRDefault="001652D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7</w:t>
            </w:r>
            <w:bookmarkStart w:id="0" w:name="場地外包經營管理作業"/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場地外包經營管理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33F8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33F8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3F8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33F8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333F8F">
              <w:rPr>
                <w:rFonts w:ascii="標楷體" w:eastAsia="標楷體" w:hAnsi="標楷體" w:hint="eastAsia"/>
              </w:rPr>
              <w:t>新訂</w:t>
            </w: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33F8F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33F8F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422418" w:rsidRDefault="001652D3" w:rsidP="00BE480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652D3" w:rsidRPr="00422418" w:rsidRDefault="001652D3" w:rsidP="00BE4805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B0140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652D3" w:rsidRPr="00333F8F" w:rsidTr="00BE480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52D3" w:rsidRPr="00333F8F" w:rsidRDefault="001652D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1652D3" w:rsidRPr="00333F8F" w:rsidRDefault="001652D3" w:rsidP="001652D3">
      <w:pPr>
        <w:jc w:val="right"/>
        <w:rPr>
          <w:rFonts w:ascii="標楷體" w:eastAsia="標楷體" w:hAnsi="標楷體"/>
        </w:rPr>
      </w:pPr>
    </w:p>
    <w:p w:rsidR="001652D3" w:rsidRDefault="001652D3" w:rsidP="001652D3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24F503" wp14:editId="5CD84383">
                <wp:simplePos x="0" y="0"/>
                <wp:positionH relativeFrom="column">
                  <wp:posOffset>4258310</wp:posOffset>
                </wp:positionH>
                <wp:positionV relativeFrom="paragraph">
                  <wp:posOffset>3966623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652D3" w:rsidRPr="00333F8F" w:rsidRDefault="001652D3" w:rsidP="001652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33F8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A64B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1652D3" w:rsidRPr="00333F8F" w:rsidRDefault="001652D3" w:rsidP="001652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33F8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margin-left:335.3pt;margin-top:312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XoAyw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" filled="f" stroked="f">
                <v:textbox>
                  <w:txbxContent>
                    <w:p w:rsidR="001652D3" w:rsidRPr="00333F8F" w:rsidRDefault="001652D3" w:rsidP="001652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33F8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A64B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1652D3" w:rsidRPr="00333F8F" w:rsidRDefault="001652D3" w:rsidP="001652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33F8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1652D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652D3" w:rsidRPr="00BE7E61" w:rsidTr="00F36F6E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9" w:type="pct"/>
            <w:tcBorders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652D3" w:rsidRPr="00BE7E61" w:rsidTr="00F36F6E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33F8F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996E5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652D3" w:rsidRDefault="001652D3" w:rsidP="001652D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333F8F">
        <w:rPr>
          <w:rFonts w:ascii="標楷體" w:eastAsia="標楷體" w:hAnsi="標楷體" w:hint="eastAsia"/>
          <w:b/>
          <w:bCs/>
        </w:rPr>
        <w:t>流程圖：</w:t>
      </w:r>
    </w:p>
    <w:p w:rsidR="001652D3" w:rsidRPr="00333F8F" w:rsidRDefault="00BE4805" w:rsidP="001652D3">
      <w:pPr>
        <w:rPr>
          <w:rFonts w:ascii="標楷體" w:eastAsia="標楷體" w:hAnsi="標楷體"/>
        </w:rPr>
      </w:pPr>
      <w:r>
        <w:object w:dxaOrig="9713" w:dyaOrig="15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5.05pt" o:ole="">
            <v:imagedata r:id="rId8" o:title=""/>
          </v:shape>
          <o:OLEObject Type="Embed" ProgID="Visio.Drawing.11" ShapeID="_x0000_i1025" DrawAspect="Content" ObjectID="_1608032917" r:id="rId9"/>
        </w:object>
      </w:r>
      <w:r w:rsidR="001652D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1652D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652D3" w:rsidRPr="00BE7E61" w:rsidTr="00F36F6E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9" w:type="pct"/>
            <w:tcBorders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652D3" w:rsidRPr="00BE7E61" w:rsidTr="00F36F6E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652D3" w:rsidRPr="00333F8F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33F8F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996E5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652D3" w:rsidRPr="00996E5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96E5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1652D3" w:rsidRPr="00BE7E61" w:rsidRDefault="001652D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652D3" w:rsidRDefault="001652D3" w:rsidP="001652D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333F8F">
        <w:rPr>
          <w:rFonts w:ascii="標楷體" w:eastAsia="標楷體" w:hAnsi="標楷體" w:hint="eastAsia"/>
          <w:b/>
          <w:bCs/>
        </w:rPr>
        <w:t>作業程序：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總務處</w:t>
      </w:r>
      <w:r w:rsidRPr="00333F8F">
        <w:rPr>
          <w:rFonts w:ascii="標楷體" w:eastAsia="標楷體" w:hAnsi="標楷體" w:cs="標楷體" w:hint="eastAsia"/>
        </w:rPr>
        <w:t>於本校網頁公告</w:t>
      </w:r>
      <w:r w:rsidRPr="00333F8F">
        <w:rPr>
          <w:rFonts w:ascii="標楷體" w:eastAsia="標楷體" w:hAnsi="標楷體" w:hint="eastAsia"/>
        </w:rPr>
        <w:t>場地外包經營</w:t>
      </w:r>
      <w:r w:rsidRPr="00333F8F">
        <w:rPr>
          <w:rFonts w:ascii="標楷體" w:eastAsia="標楷體" w:hAnsi="標楷體" w:cs="標楷體" w:hint="eastAsia"/>
        </w:rPr>
        <w:t>招募訊息</w:t>
      </w:r>
      <w:r w:rsidRPr="00333F8F">
        <w:rPr>
          <w:rFonts w:ascii="標楷體" w:eastAsia="標楷體" w:hAnsi="標楷體" w:hint="eastAsia"/>
        </w:rPr>
        <w:t>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cs="標楷體" w:hint="eastAsia"/>
        </w:rPr>
        <w:t>承包廠商檢具相關資料參與投標</w:t>
      </w:r>
      <w:r w:rsidRPr="00333F8F">
        <w:rPr>
          <w:rFonts w:ascii="標楷體" w:eastAsia="標楷體" w:hAnsi="標楷體" w:hint="eastAsia"/>
        </w:rPr>
        <w:t>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組成</w:t>
      </w:r>
      <w:r w:rsidRPr="00333F8F">
        <w:rPr>
          <w:rFonts w:ascii="標楷體" w:eastAsia="標楷體" w:hAnsi="標楷體" w:cs="標楷體" w:hint="eastAsia"/>
        </w:rPr>
        <w:t>廠商招募評選小組進行評選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得標</w:t>
      </w:r>
      <w:r w:rsidRPr="00333F8F">
        <w:rPr>
          <w:rFonts w:ascii="標楷體" w:eastAsia="標楷體" w:hAnsi="標楷體" w:cs="標楷體" w:hint="eastAsia"/>
        </w:rPr>
        <w:t>廠商繳交保證金並簽約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總務處點交</w:t>
      </w:r>
      <w:r w:rsidRPr="00333F8F">
        <w:rPr>
          <w:rFonts w:ascii="標楷體" w:eastAsia="標楷體" w:hAnsi="標楷體" w:cs="標楷體" w:hint="eastAsia"/>
        </w:rPr>
        <w:t>營業場地基本設備予</w:t>
      </w:r>
      <w:r w:rsidRPr="00333F8F">
        <w:rPr>
          <w:rFonts w:ascii="標楷體" w:eastAsia="標楷體" w:hAnsi="標楷體" w:hint="eastAsia"/>
        </w:rPr>
        <w:t>得標</w:t>
      </w:r>
      <w:r w:rsidRPr="00333F8F">
        <w:rPr>
          <w:rFonts w:ascii="標楷體" w:eastAsia="標楷體" w:hAnsi="標楷體" w:cs="標楷體" w:hint="eastAsia"/>
        </w:rPr>
        <w:t>廠商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cs="標楷體" w:hint="eastAsia"/>
        </w:rPr>
        <w:t>承包廠商違約時，解除合約並催收應繳費用。</w:t>
      </w:r>
    </w:p>
    <w:p w:rsidR="001652D3" w:rsidRPr="00333F8F" w:rsidRDefault="001652D3" w:rsidP="001652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無重大過失</w:t>
      </w:r>
      <w:r w:rsidRPr="00333F8F">
        <w:rPr>
          <w:rFonts w:ascii="標楷體" w:eastAsia="標楷體" w:hAnsi="標楷體" w:cs="標楷體" w:hint="eastAsia"/>
        </w:rPr>
        <w:t>承包廠商優先續約。</w:t>
      </w: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333F8F">
        <w:rPr>
          <w:rFonts w:ascii="標楷體" w:eastAsia="標楷體" w:hAnsi="標楷體" w:hint="eastAsia"/>
          <w:b/>
          <w:bCs/>
        </w:rPr>
        <w:t>控制重點：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投標廠商需檢具合格資料。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廠商進駐前需繳交保證金並簽約。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廠商不得將承包權轉讓他人。</w:t>
      </w:r>
    </w:p>
    <w:p w:rsidR="001652D3" w:rsidRPr="00333F8F" w:rsidRDefault="001652D3" w:rsidP="001652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解除合約或合約到期時，廠商先結清應繳費用、點收營業場地基本設備後，再予退還保證金。</w:t>
      </w: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333F8F">
        <w:rPr>
          <w:rFonts w:ascii="標楷體" w:eastAsia="標楷體" w:hAnsi="標楷體" w:hint="eastAsia"/>
          <w:b/>
          <w:bCs/>
        </w:rPr>
        <w:t>使用表單：</w:t>
      </w:r>
    </w:p>
    <w:p w:rsidR="001652D3" w:rsidRPr="00333F8F" w:rsidRDefault="001652D3" w:rsidP="001652D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33F8F">
        <w:rPr>
          <w:rFonts w:ascii="標楷體" w:eastAsia="標楷體" w:hAnsi="標楷體" w:hint="eastAsia"/>
        </w:rPr>
        <w:t>各類合約書。</w:t>
      </w:r>
    </w:p>
    <w:p w:rsidR="001652D3" w:rsidRPr="00333F8F" w:rsidRDefault="001652D3" w:rsidP="001652D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333F8F">
        <w:rPr>
          <w:rFonts w:ascii="標楷體" w:eastAsia="標楷體" w:hAnsi="標楷體" w:hint="eastAsia"/>
          <w:b/>
          <w:bCs/>
        </w:rPr>
        <w:t>依據及相關文件：</w:t>
      </w:r>
    </w:p>
    <w:p w:rsidR="001652D3" w:rsidRPr="00333F8F" w:rsidRDefault="001652D3" w:rsidP="001652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333F8F">
        <w:rPr>
          <w:rFonts w:ascii="標楷體" w:eastAsia="標楷體" w:hAnsi="標楷體" w:hint="eastAsia"/>
        </w:rPr>
        <w:t>佛光大學場地外包經營管理作業要點。</w:t>
      </w:r>
    </w:p>
    <w:p w:rsidR="000D1C4D" w:rsidRPr="001652D3" w:rsidRDefault="000D1C4D"/>
    <w:sectPr w:rsidR="000D1C4D" w:rsidRPr="001652D3" w:rsidSect="001652D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28EA" w:rsidRDefault="00D228EA" w:rsidP="00BE4805">
      <w:r>
        <w:separator/>
      </w:r>
    </w:p>
  </w:endnote>
  <w:endnote w:type="continuationSeparator" w:id="0">
    <w:p w:rsidR="00D228EA" w:rsidRDefault="00D228EA" w:rsidP="00BE48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28EA" w:rsidRDefault="00D228EA" w:rsidP="00BE4805">
      <w:r>
        <w:separator/>
      </w:r>
    </w:p>
  </w:footnote>
  <w:footnote w:type="continuationSeparator" w:id="0">
    <w:p w:rsidR="00D228EA" w:rsidRDefault="00D228EA" w:rsidP="00BE480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DA3ABA"/>
    <w:multiLevelType w:val="multilevel"/>
    <w:tmpl w:val="8F6830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EE0C69"/>
    <w:multiLevelType w:val="multilevel"/>
    <w:tmpl w:val="454622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2DD54A2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52D3"/>
    <w:rsid w:val="000D1C4D"/>
    <w:rsid w:val="001652D3"/>
    <w:rsid w:val="002E5465"/>
    <w:rsid w:val="00BE4805"/>
    <w:rsid w:val="00C33655"/>
    <w:rsid w:val="00D228EA"/>
    <w:rsid w:val="00DA64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52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652D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E480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E480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52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652D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E480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E48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E480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00</Words>
  <Characters>572</Characters>
  <Application>Microsoft Office Word</Application>
  <DocSecurity>0</DocSecurity>
  <Lines>4</Lines>
  <Paragraphs>1</Paragraphs>
  <ScaleCrop>false</ScaleCrop>
  <Company/>
  <LinksUpToDate>false</LinksUpToDate>
  <CharactersWithSpaces>6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1T08:11:00Z</dcterms:created>
  <dcterms:modified xsi:type="dcterms:W3CDTF">2019-01-03T07:02:00Z</dcterms:modified>
</cp:coreProperties>
</file>